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401AA6" w14:textId="77777777" w:rsidR="004E6189" w:rsidRDefault="004E6189" w:rsidP="004E6189">
      <w:pPr>
        <w:pStyle w:val="Heading1"/>
      </w:pPr>
      <w:r>
        <w:t>Inleiding</w:t>
      </w:r>
    </w:p>
    <w:p w14:paraId="47565BE9" w14:textId="5AB5CC0E" w:rsidR="00717FC4" w:rsidRDefault="004E6189" w:rsidP="00A40209">
      <w:r>
        <w:t xml:space="preserve">In dit document vind je één of meerdere oefeningen die passen bij het onderwerp </w:t>
      </w:r>
      <w:r w:rsidR="00F742AC">
        <w:rPr>
          <w:b/>
          <w:bCs/>
        </w:rPr>
        <w:t>Exceptions, enums en de is/as operator</w:t>
      </w:r>
      <w:r>
        <w:t xml:space="preserve">. </w:t>
      </w:r>
    </w:p>
    <w:p w14:paraId="4B2BBE46" w14:textId="0552F5C9" w:rsidR="008C5DC6" w:rsidRDefault="009264DE" w:rsidP="00F742AC">
      <w:pPr>
        <w:pStyle w:val="Heading2"/>
      </w:pPr>
      <w:r>
        <w:t>Oefening</w:t>
      </w:r>
      <w:r w:rsidR="004E6189">
        <w:t xml:space="preserve"> 1</w:t>
      </w:r>
    </w:p>
    <w:p w14:paraId="2A2CEB55" w14:textId="77777777" w:rsidR="00F742AC" w:rsidRDefault="00F742AC" w:rsidP="00F742AC">
      <w:pPr>
        <w:spacing w:after="0"/>
      </w:pPr>
      <w:r>
        <w:t>Zoek van de volgende C#/.Net constructors en methoden uit welke excepties ze kunnen opgooien.</w:t>
      </w:r>
    </w:p>
    <w:p w14:paraId="184CF3EC" w14:textId="77777777" w:rsidR="00F742AC" w:rsidRDefault="00F742AC" w:rsidP="00F742AC">
      <w:pPr>
        <w:spacing w:after="0"/>
      </w:pPr>
      <w:r>
        <w:t>Gebruik hierbij de online MSDN C# help.</w:t>
      </w:r>
    </w:p>
    <w:p w14:paraId="5B36689E" w14:textId="77777777" w:rsidR="00F742AC" w:rsidRDefault="00F742AC" w:rsidP="00F742AC">
      <w:pPr>
        <w:pStyle w:val="ListParagraph"/>
        <w:numPr>
          <w:ilvl w:val="0"/>
          <w:numId w:val="3"/>
        </w:numPr>
      </w:pPr>
      <w:r>
        <w:t>int Convert.ToInt32(string value)</w:t>
      </w:r>
    </w:p>
    <w:p w14:paraId="515864F7" w14:textId="77777777" w:rsidR="00F742AC" w:rsidRDefault="00F742AC" w:rsidP="00F742AC">
      <w:pPr>
        <w:pStyle w:val="ListParagraph"/>
        <w:numPr>
          <w:ilvl w:val="0"/>
          <w:numId w:val="3"/>
        </w:numPr>
      </w:pPr>
      <w:r>
        <w:t>string String.Substring(int startIndex, int length)</w:t>
      </w:r>
    </w:p>
    <w:p w14:paraId="47264354" w14:textId="43E50A98" w:rsidR="00F742AC" w:rsidRDefault="00F742AC" w:rsidP="00F742AC">
      <w:r>
        <w:t>Maak een programma dat deze excepties veroorzaakt, vang deze gericht af en toon de informatie van de afgevangen exceptie.</w:t>
      </w:r>
    </w:p>
    <w:p w14:paraId="147D3D58" w14:textId="135DE8C0" w:rsidR="00B85356" w:rsidRDefault="00B85356" w:rsidP="00B85356">
      <w:pPr>
        <w:pStyle w:val="Heading2"/>
      </w:pPr>
      <w:r>
        <w:t>Oefening 2</w:t>
      </w:r>
    </w:p>
    <w:p w14:paraId="38CBD1F1" w14:textId="2787B22A" w:rsidR="00B85356" w:rsidRPr="00B85356" w:rsidRDefault="00C13B08" w:rsidP="00B85356">
      <w:r>
        <w:t xml:space="preserve">Teken een UML klasse </w:t>
      </w:r>
      <w:r w:rsidR="00B85356">
        <w:t xml:space="preserve">“Dog”, met als attributen “Name” en “Gender”, een passende constructor en </w:t>
      </w:r>
      <w:r>
        <w:t xml:space="preserve">de operatie </w:t>
      </w:r>
      <w:r w:rsidR="00B85356">
        <w:t xml:space="preserve">ToString(). </w:t>
      </w:r>
      <w:r>
        <w:t>Implementeer deze klasse in C#, gebruik de onderstaande enum.</w:t>
      </w:r>
      <w:bookmarkStart w:id="0" w:name="_GoBack"/>
      <w:bookmarkEnd w:id="0"/>
      <w:r w:rsidR="009556E0">
        <w:t xml:space="preserve"> Test je klasse in een klein programma.</w:t>
      </w:r>
    </w:p>
    <w:p w14:paraId="1BA1F67E" w14:textId="336DB8F9" w:rsidR="00B85356" w:rsidRPr="000F10AE" w:rsidRDefault="00B85356" w:rsidP="00F742AC">
      <w:r>
        <w:object w:dxaOrig="1129" w:dyaOrig="1140" w14:anchorId="3A358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.2pt;height:57.25pt" o:ole="">
            <v:imagedata r:id="rId5" o:title=""/>
          </v:shape>
          <o:OLEObject Type="Embed" ProgID="Visio.Drawing.15" ShapeID="_x0000_i1025" DrawAspect="Content" ObjectID="_1642452505" r:id="rId6"/>
        </w:object>
      </w:r>
    </w:p>
    <w:p w14:paraId="5AABE4CD" w14:textId="77777777" w:rsidR="00F742AC" w:rsidRPr="00F742AC" w:rsidRDefault="00F742AC" w:rsidP="00F742AC"/>
    <w:p w14:paraId="328E9DB5" w14:textId="77777777" w:rsidR="000D4359" w:rsidRPr="0002049A" w:rsidRDefault="000D4359" w:rsidP="0002049A"/>
    <w:sectPr w:rsidR="000D4359" w:rsidRPr="0002049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923F70"/>
    <w:multiLevelType w:val="hybridMultilevel"/>
    <w:tmpl w:val="FEFCD19E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05B5C1B"/>
    <w:multiLevelType w:val="hybridMultilevel"/>
    <w:tmpl w:val="607E539C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541020A2"/>
    <w:multiLevelType w:val="hybridMultilevel"/>
    <w:tmpl w:val="3566181C"/>
    <w:lvl w:ilvl="0" w:tplc="0413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4331"/>
    <w:rsid w:val="0002049A"/>
    <w:rsid w:val="000D4359"/>
    <w:rsid w:val="001E2680"/>
    <w:rsid w:val="004B6B8B"/>
    <w:rsid w:val="004E6189"/>
    <w:rsid w:val="005636CE"/>
    <w:rsid w:val="006264AC"/>
    <w:rsid w:val="00717FC4"/>
    <w:rsid w:val="00801C5B"/>
    <w:rsid w:val="008C5DC6"/>
    <w:rsid w:val="009264DE"/>
    <w:rsid w:val="009556E0"/>
    <w:rsid w:val="009F1C1D"/>
    <w:rsid w:val="00A40209"/>
    <w:rsid w:val="00A71F7D"/>
    <w:rsid w:val="00AB7977"/>
    <w:rsid w:val="00B64331"/>
    <w:rsid w:val="00B85356"/>
    <w:rsid w:val="00C13B08"/>
    <w:rsid w:val="00E917BE"/>
    <w:rsid w:val="00ED2C5D"/>
    <w:rsid w:val="00F742AC"/>
    <w:rsid w:val="00FA0C60"/>
    <w:rsid w:val="00FF1A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2F2BD0"/>
  <w15:chartTrackingRefBased/>
  <w15:docId w15:val="{69D6031E-BF38-4706-B91C-C933B69184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E61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E618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E618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E618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E6189"/>
    <w:pPr>
      <w:spacing w:after="200" w:line="276" w:lineRule="auto"/>
      <w:ind w:left="720"/>
      <w:contextualSpacing/>
    </w:pPr>
    <w:rPr>
      <w:rFonts w:ascii="Calibri" w:eastAsia="Calibri" w:hAnsi="Calibri" w:cs="Times New Roman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114</Words>
  <Characters>633</Characters>
  <Application>Microsoft Office Word</Application>
  <DocSecurity>0</DocSecurity>
  <Lines>5</Lines>
  <Paragraphs>1</Paragraphs>
  <ScaleCrop>false</ScaleCrop>
  <Company/>
  <LinksUpToDate>false</LinksUpToDate>
  <CharactersWithSpaces>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lle,Joeri J. van</dc:creator>
  <cp:keywords/>
  <dc:description/>
  <cp:lastModifiedBy>Belle,Joeri J. van</cp:lastModifiedBy>
  <cp:revision>23</cp:revision>
  <dcterms:created xsi:type="dcterms:W3CDTF">2020-01-20T20:43:00Z</dcterms:created>
  <dcterms:modified xsi:type="dcterms:W3CDTF">2020-02-05T23:02:00Z</dcterms:modified>
</cp:coreProperties>
</file>